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BD48CF" w:rsidTr="000051F9">
        <w:tc>
          <w:tcPr>
            <w:tcW w:w="2122" w:type="dxa"/>
          </w:tcPr>
          <w:p w:rsidR="00BD48CF" w:rsidRPr="00BD48CF" w:rsidRDefault="00BD48CF">
            <w:pPr>
              <w:rPr>
                <w:b/>
                <w:bCs/>
              </w:rPr>
            </w:pPr>
            <w:r w:rsidRPr="00BD48CF">
              <w:rPr>
                <w:b/>
                <w:bCs/>
              </w:rPr>
              <w:t>VMID</w:t>
            </w:r>
          </w:p>
        </w:tc>
        <w:tc>
          <w:tcPr>
            <w:tcW w:w="6945" w:type="dxa"/>
          </w:tcPr>
          <w:p w:rsidR="00BD48CF" w:rsidRDefault="00BD48CF">
            <w:r>
              <w:t xml:space="preserve">Eindeutige 3stellige </w:t>
            </w:r>
            <w:r w:rsidR="00066BB5">
              <w:t>ID</w:t>
            </w:r>
            <w:r>
              <w:t xml:space="preserve">, vom </w:t>
            </w:r>
            <w:proofErr w:type="spellStart"/>
            <w:r w:rsidR="000051F9">
              <w:t>H</w:t>
            </w:r>
            <w:r>
              <w:t>ostsytem</w:t>
            </w:r>
            <w:proofErr w:type="spellEnd"/>
            <w:r>
              <w:t xml:space="preserve"> vergeb</w:t>
            </w:r>
            <w:r w:rsidR="000051F9">
              <w:t>en</w:t>
            </w:r>
          </w:p>
        </w:tc>
      </w:tr>
      <w:tr w:rsidR="00BD48CF" w:rsidTr="000051F9">
        <w:tc>
          <w:tcPr>
            <w:tcW w:w="2122" w:type="dxa"/>
          </w:tcPr>
          <w:p w:rsidR="00BD48CF" w:rsidRDefault="00BD48CF">
            <w:r>
              <w:t>Datentyp</w:t>
            </w:r>
          </w:p>
        </w:tc>
        <w:tc>
          <w:tcPr>
            <w:tcW w:w="6945" w:type="dxa"/>
          </w:tcPr>
          <w:p w:rsidR="00BD48CF" w:rsidRDefault="00BD48CF">
            <w:proofErr w:type="spellStart"/>
            <w:r>
              <w:t>Number</w:t>
            </w:r>
            <w:proofErr w:type="spellEnd"/>
          </w:p>
        </w:tc>
      </w:tr>
      <w:tr w:rsidR="00BD48CF" w:rsidTr="000051F9">
        <w:tc>
          <w:tcPr>
            <w:tcW w:w="2122" w:type="dxa"/>
          </w:tcPr>
          <w:p w:rsidR="00BD48CF" w:rsidRDefault="00BD48CF">
            <w:r>
              <w:t>Wertevergabe</w:t>
            </w:r>
          </w:p>
        </w:tc>
        <w:tc>
          <w:tcPr>
            <w:tcW w:w="6945" w:type="dxa"/>
          </w:tcPr>
          <w:p w:rsidR="00BD48CF" w:rsidRDefault="000051F9">
            <w:r>
              <w:t>Vergeben</w:t>
            </w:r>
            <w:r w:rsidR="00BD48CF">
              <w:t xml:space="preserve"> durch </w:t>
            </w:r>
            <w:r>
              <w:t>A</w:t>
            </w:r>
            <w:r w:rsidR="00BD48CF">
              <w:t xml:space="preserve">dmin im </w:t>
            </w:r>
            <w:proofErr w:type="spellStart"/>
            <w:r w:rsidR="00BD48CF">
              <w:t>Pr</w:t>
            </w:r>
            <w:bookmarkStart w:id="0" w:name="_GoBack"/>
            <w:bookmarkEnd w:id="0"/>
            <w:r w:rsidR="00BD48CF">
              <w:t>oxmox</w:t>
            </w:r>
            <w:proofErr w:type="spellEnd"/>
            <w:r w:rsidR="00BD48CF">
              <w:t xml:space="preserve"> interface</w:t>
            </w:r>
          </w:p>
        </w:tc>
      </w:tr>
      <w:tr w:rsidR="00BD48CF" w:rsidTr="000051F9">
        <w:tc>
          <w:tcPr>
            <w:tcW w:w="2122" w:type="dxa"/>
          </w:tcPr>
          <w:p w:rsidR="00BD48CF" w:rsidRDefault="00BD48CF">
            <w:r>
              <w:t>Default-Wert</w:t>
            </w:r>
          </w:p>
        </w:tc>
        <w:tc>
          <w:tcPr>
            <w:tcW w:w="6945" w:type="dxa"/>
          </w:tcPr>
          <w:p w:rsidR="00BD48CF" w:rsidRDefault="00BD48CF">
            <w:r>
              <w:t>Nein</w:t>
            </w:r>
          </w:p>
        </w:tc>
      </w:tr>
      <w:tr w:rsidR="00BD48CF" w:rsidTr="000051F9">
        <w:tc>
          <w:tcPr>
            <w:tcW w:w="2122" w:type="dxa"/>
          </w:tcPr>
          <w:p w:rsidR="00BD48CF" w:rsidRDefault="00BD48CF">
            <w:r>
              <w:t>Null-Wert erlaubt</w:t>
            </w:r>
          </w:p>
        </w:tc>
        <w:tc>
          <w:tcPr>
            <w:tcW w:w="6945" w:type="dxa"/>
          </w:tcPr>
          <w:p w:rsidR="00BD48CF" w:rsidRDefault="00BD48CF">
            <w:r>
              <w:t>Nein</w:t>
            </w:r>
          </w:p>
        </w:tc>
      </w:tr>
      <w:tr w:rsidR="00BD48CF" w:rsidTr="000051F9">
        <w:tc>
          <w:tcPr>
            <w:tcW w:w="2122" w:type="dxa"/>
          </w:tcPr>
          <w:p w:rsidR="00BD48CF" w:rsidRDefault="00BD48CF">
            <w:r>
              <w:t>Duplikate Erlaubt</w:t>
            </w:r>
          </w:p>
        </w:tc>
        <w:tc>
          <w:tcPr>
            <w:tcW w:w="6945" w:type="dxa"/>
          </w:tcPr>
          <w:p w:rsidR="00BD48CF" w:rsidRDefault="00BD48CF">
            <w:r>
              <w:t>Nein</w:t>
            </w:r>
          </w:p>
        </w:tc>
      </w:tr>
      <w:tr w:rsidR="00BD48CF" w:rsidTr="000051F9">
        <w:tc>
          <w:tcPr>
            <w:tcW w:w="2122" w:type="dxa"/>
          </w:tcPr>
          <w:p w:rsidR="00BD48CF" w:rsidRDefault="00BD48CF">
            <w:r>
              <w:t>PK</w:t>
            </w:r>
          </w:p>
        </w:tc>
        <w:tc>
          <w:tcPr>
            <w:tcW w:w="6945" w:type="dxa"/>
          </w:tcPr>
          <w:p w:rsidR="00BD48CF" w:rsidRDefault="00BD48CF">
            <w:r>
              <w:t>Ja</w:t>
            </w:r>
          </w:p>
        </w:tc>
      </w:tr>
      <w:tr w:rsidR="00BD48CF" w:rsidTr="000051F9">
        <w:tc>
          <w:tcPr>
            <w:tcW w:w="2122" w:type="dxa"/>
          </w:tcPr>
          <w:p w:rsidR="00BD48CF" w:rsidRDefault="00BD48CF">
            <w:r>
              <w:t>Beispiel werte</w:t>
            </w:r>
          </w:p>
        </w:tc>
        <w:tc>
          <w:tcPr>
            <w:tcW w:w="6945" w:type="dxa"/>
          </w:tcPr>
          <w:p w:rsidR="00BD48CF" w:rsidRDefault="00BD48CF">
            <w:r>
              <w:t>111, 222, 333,…</w:t>
            </w:r>
          </w:p>
        </w:tc>
      </w:tr>
    </w:tbl>
    <w:p w:rsidR="004F6926" w:rsidRDefault="004F6926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BD48CF" w:rsidTr="000051F9">
        <w:tc>
          <w:tcPr>
            <w:tcW w:w="2122" w:type="dxa"/>
          </w:tcPr>
          <w:p w:rsidR="00BD48CF" w:rsidRPr="00BD48CF" w:rsidRDefault="00BD48CF">
            <w:pPr>
              <w:rPr>
                <w:b/>
                <w:bCs/>
              </w:rPr>
            </w:pPr>
            <w:r w:rsidRPr="00BD48CF">
              <w:rPr>
                <w:b/>
                <w:bCs/>
              </w:rPr>
              <w:t>Clientname</w:t>
            </w:r>
          </w:p>
        </w:tc>
        <w:tc>
          <w:tcPr>
            <w:tcW w:w="6940" w:type="dxa"/>
          </w:tcPr>
          <w:p w:rsidR="00BD48CF" w:rsidRDefault="004A5453">
            <w:r>
              <w:t>Entspricht dem Hostnamen des jeweiligem Clientsystems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Datentyp</w:t>
            </w:r>
          </w:p>
        </w:tc>
        <w:tc>
          <w:tcPr>
            <w:tcW w:w="6940" w:type="dxa"/>
          </w:tcPr>
          <w:p w:rsidR="00BD48CF" w:rsidRDefault="004A5453">
            <w:r>
              <w:t>Varchar2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Wertevergabe</w:t>
            </w:r>
          </w:p>
        </w:tc>
        <w:tc>
          <w:tcPr>
            <w:tcW w:w="6940" w:type="dxa"/>
          </w:tcPr>
          <w:p w:rsidR="00BD48CF" w:rsidRDefault="004A5453">
            <w:r>
              <w:t xml:space="preserve">Bei </w:t>
            </w:r>
            <w:r w:rsidR="000051F9">
              <w:t>E</w:t>
            </w:r>
            <w:r>
              <w:t xml:space="preserve">inrichtung der VM </w:t>
            </w:r>
            <w:r w:rsidR="000051F9">
              <w:t>d</w:t>
            </w:r>
            <w:r>
              <w:t xml:space="preserve">urch </w:t>
            </w:r>
            <w:r w:rsidR="000051F9">
              <w:t>A</w:t>
            </w:r>
            <w:r>
              <w:t>dmin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Default-Wert</w:t>
            </w:r>
          </w:p>
        </w:tc>
        <w:tc>
          <w:tcPr>
            <w:tcW w:w="6940" w:type="dxa"/>
          </w:tcPr>
          <w:p w:rsidR="00BD48CF" w:rsidRDefault="004A5453">
            <w:r>
              <w:t>Nein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Null-Wert erlaubt</w:t>
            </w:r>
          </w:p>
        </w:tc>
        <w:tc>
          <w:tcPr>
            <w:tcW w:w="6940" w:type="dxa"/>
          </w:tcPr>
          <w:p w:rsidR="00BD48CF" w:rsidRDefault="00BD48CF"/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debianOraXE,Win10test</w:t>
            </w:r>
          </w:p>
        </w:tc>
      </w:tr>
    </w:tbl>
    <w:p w:rsidR="00BD48CF" w:rsidRPr="004A5453" w:rsidRDefault="00BD48CF">
      <w:pPr>
        <w:rPr>
          <w:b/>
          <w:bCs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RPr="004A5453" w:rsidTr="000051F9">
        <w:tc>
          <w:tcPr>
            <w:tcW w:w="2122" w:type="dxa"/>
          </w:tcPr>
          <w:p w:rsidR="004A5453" w:rsidRPr="004A5453" w:rsidRDefault="004A5453">
            <w:pPr>
              <w:rPr>
                <w:b/>
                <w:bCs/>
              </w:rPr>
            </w:pPr>
            <w:proofErr w:type="spellStart"/>
            <w:r w:rsidRPr="004A5453">
              <w:rPr>
                <w:b/>
                <w:bCs/>
              </w:rPr>
              <w:t>cIP</w:t>
            </w:r>
            <w:proofErr w:type="spellEnd"/>
          </w:p>
        </w:tc>
        <w:tc>
          <w:tcPr>
            <w:tcW w:w="6940" w:type="dxa"/>
          </w:tcPr>
          <w:p w:rsidR="004A5453" w:rsidRPr="004A5453" w:rsidRDefault="004A5453">
            <w:r>
              <w:t xml:space="preserve">Eindeutige Netzwerk </w:t>
            </w:r>
            <w:proofErr w:type="spellStart"/>
            <w:r>
              <w:t>adresse</w:t>
            </w:r>
            <w:proofErr w:type="spellEnd"/>
            <w:r>
              <w:t xml:space="preserve"> 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>
            <w:r>
              <w:t>Datentyp</w:t>
            </w:r>
          </w:p>
        </w:tc>
        <w:tc>
          <w:tcPr>
            <w:tcW w:w="6940" w:type="dxa"/>
          </w:tcPr>
          <w:p w:rsidR="004A5453" w:rsidRDefault="004A5453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Wertevergabe</w:t>
            </w:r>
          </w:p>
        </w:tc>
        <w:tc>
          <w:tcPr>
            <w:tcW w:w="6940" w:type="dxa"/>
          </w:tcPr>
          <w:p w:rsidR="004A5453" w:rsidRDefault="004A5453" w:rsidP="004A5453">
            <w:r>
              <w:t xml:space="preserve">Durch DHCP-Server (Router, VPN, </w:t>
            </w:r>
            <w:proofErr w:type="spellStart"/>
            <w:r>
              <w:t>etc</w:t>
            </w:r>
            <w:proofErr w:type="spellEnd"/>
            <w:r>
              <w:t>)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efault-Wer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192.168.9.254, 123.10.10.100,…</w:t>
            </w:r>
          </w:p>
        </w:tc>
      </w:tr>
    </w:tbl>
    <w:p w:rsidR="004A5453" w:rsidRDefault="004A5453"/>
    <w:tbl>
      <w:tblPr>
        <w:tblStyle w:val="Tabellenraster"/>
        <w:tblW w:w="9062" w:type="dxa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Tr="000051F9">
        <w:tc>
          <w:tcPr>
            <w:tcW w:w="2122" w:type="dxa"/>
          </w:tcPr>
          <w:p w:rsidR="004A5453" w:rsidRPr="004A5453" w:rsidRDefault="004A5453" w:rsidP="004A5453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Disk_Space</w:t>
            </w:r>
            <w:proofErr w:type="spellEnd"/>
          </w:p>
        </w:tc>
        <w:tc>
          <w:tcPr>
            <w:tcW w:w="6940" w:type="dxa"/>
          </w:tcPr>
          <w:p w:rsidR="004A5453" w:rsidRDefault="004A5453" w:rsidP="004A5453">
            <w:r>
              <w:t xml:space="preserve">Entspricht der </w:t>
            </w:r>
            <w:proofErr w:type="spellStart"/>
            <w:r>
              <w:t>größe</w:t>
            </w:r>
            <w:proofErr w:type="spellEnd"/>
            <w:r>
              <w:t xml:space="preserve"> des </w:t>
            </w:r>
            <w:proofErr w:type="spellStart"/>
            <w:r>
              <w:t>virtuelen</w:t>
            </w:r>
            <w:proofErr w:type="spellEnd"/>
            <w:r>
              <w:t xml:space="preserve"> </w:t>
            </w:r>
            <w:proofErr w:type="spellStart"/>
            <w:r>
              <w:t>laufwerks</w:t>
            </w:r>
            <w:proofErr w:type="spellEnd"/>
            <w:r>
              <w:t xml:space="preserve"> der VM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atentyp</w:t>
            </w:r>
          </w:p>
        </w:tc>
        <w:tc>
          <w:tcPr>
            <w:tcW w:w="6940" w:type="dxa"/>
          </w:tcPr>
          <w:p w:rsidR="004A5453" w:rsidRDefault="004A5453" w:rsidP="004A5453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Wertevergabe</w:t>
            </w:r>
          </w:p>
        </w:tc>
        <w:tc>
          <w:tcPr>
            <w:tcW w:w="6940" w:type="dxa"/>
          </w:tcPr>
          <w:p w:rsidR="004A5453" w:rsidRDefault="004A5453" w:rsidP="004A5453">
            <w:proofErr w:type="spellStart"/>
            <w:r>
              <w:t>Vergebn</w:t>
            </w:r>
            <w:proofErr w:type="spellEnd"/>
            <w:r>
              <w:t xml:space="preserve"> durch </w:t>
            </w:r>
            <w:proofErr w:type="spellStart"/>
            <w:r>
              <w:t>admin</w:t>
            </w:r>
            <w:proofErr w:type="spellEnd"/>
            <w:r>
              <w:t xml:space="preserve"> im </w:t>
            </w:r>
            <w:proofErr w:type="spellStart"/>
            <w:r>
              <w:t>Proxmox</w:t>
            </w:r>
            <w:proofErr w:type="spellEnd"/>
            <w:r>
              <w:t xml:space="preserve"> interface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efault-Wer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20G, 100G, 8G, ….</w:t>
            </w:r>
          </w:p>
        </w:tc>
      </w:tr>
    </w:tbl>
    <w:p w:rsidR="004A5453" w:rsidRDefault="004A5453"/>
    <w:tbl>
      <w:tblPr>
        <w:tblStyle w:val="Tabellenraster"/>
        <w:tblW w:w="9062" w:type="dxa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Tr="000051F9">
        <w:tc>
          <w:tcPr>
            <w:tcW w:w="2122" w:type="dxa"/>
          </w:tcPr>
          <w:p w:rsidR="004A5453" w:rsidRPr="004A5453" w:rsidRDefault="00066BB5" w:rsidP="0086369F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OS_Type</w:t>
            </w:r>
            <w:proofErr w:type="spellEnd"/>
          </w:p>
        </w:tc>
        <w:tc>
          <w:tcPr>
            <w:tcW w:w="6940" w:type="dxa"/>
          </w:tcPr>
          <w:p w:rsidR="004A5453" w:rsidRDefault="00066BB5" w:rsidP="0086369F">
            <w:r>
              <w:t xml:space="preserve">Ist die </w:t>
            </w:r>
            <w:proofErr w:type="spellStart"/>
            <w:r>
              <w:t>art</w:t>
            </w:r>
            <w:proofErr w:type="spellEnd"/>
            <w:r>
              <w:t xml:space="preserve">/ der </w:t>
            </w:r>
            <w:proofErr w:type="spellStart"/>
            <w:r>
              <w:t>name</w:t>
            </w:r>
            <w:proofErr w:type="spellEnd"/>
            <w:r>
              <w:t xml:space="preserve"> des Betriebssystems 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86369F">
            <w:r>
              <w:t>Datentyp</w:t>
            </w:r>
          </w:p>
        </w:tc>
        <w:tc>
          <w:tcPr>
            <w:tcW w:w="6940" w:type="dxa"/>
          </w:tcPr>
          <w:p w:rsidR="004A5453" w:rsidRDefault="00066BB5" w:rsidP="0086369F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86369F">
            <w:r>
              <w:t>Wertevergabe</w:t>
            </w:r>
          </w:p>
        </w:tc>
        <w:tc>
          <w:tcPr>
            <w:tcW w:w="6940" w:type="dxa"/>
          </w:tcPr>
          <w:p w:rsidR="004A5453" w:rsidRDefault="00066BB5" w:rsidP="0086369F">
            <w:r>
              <w:t xml:space="preserve">Durchauslesen der </w:t>
            </w:r>
            <w:proofErr w:type="spellStart"/>
            <w:r>
              <w:t>configuratins</w:t>
            </w:r>
            <w:proofErr w:type="spellEnd"/>
            <w:r>
              <w:t xml:space="preserve"> </w:t>
            </w:r>
            <w:proofErr w:type="spellStart"/>
            <w:r>
              <w:t>datei</w:t>
            </w:r>
            <w:proofErr w:type="spellEnd"/>
          </w:p>
        </w:tc>
      </w:tr>
      <w:tr w:rsidR="004A5453" w:rsidTr="000051F9">
        <w:tc>
          <w:tcPr>
            <w:tcW w:w="2122" w:type="dxa"/>
          </w:tcPr>
          <w:p w:rsidR="004A5453" w:rsidRDefault="004A5453" w:rsidP="0086369F">
            <w:r>
              <w:t>Default-Wert</w:t>
            </w:r>
          </w:p>
        </w:tc>
        <w:tc>
          <w:tcPr>
            <w:tcW w:w="6940" w:type="dxa"/>
          </w:tcPr>
          <w:p w:rsidR="004A5453" w:rsidRDefault="00066BB5" w:rsidP="0086369F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86369F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86369F"/>
        </w:tc>
      </w:tr>
      <w:tr w:rsidR="004A5453" w:rsidTr="000051F9">
        <w:tc>
          <w:tcPr>
            <w:tcW w:w="2122" w:type="dxa"/>
          </w:tcPr>
          <w:p w:rsidR="004A5453" w:rsidRDefault="004A5453" w:rsidP="0086369F">
            <w:r>
              <w:t>Duplikate Erlaubt</w:t>
            </w:r>
          </w:p>
        </w:tc>
        <w:tc>
          <w:tcPr>
            <w:tcW w:w="6940" w:type="dxa"/>
          </w:tcPr>
          <w:p w:rsidR="004A5453" w:rsidRDefault="00066BB5" w:rsidP="0086369F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86369F">
            <w:r>
              <w:t>PK</w:t>
            </w:r>
          </w:p>
        </w:tc>
        <w:tc>
          <w:tcPr>
            <w:tcW w:w="6940" w:type="dxa"/>
          </w:tcPr>
          <w:p w:rsidR="004A5453" w:rsidRDefault="00066BB5" w:rsidP="0086369F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86369F">
            <w:r>
              <w:t>Beispiel werte</w:t>
            </w:r>
          </w:p>
        </w:tc>
        <w:tc>
          <w:tcPr>
            <w:tcW w:w="6940" w:type="dxa"/>
          </w:tcPr>
          <w:p w:rsidR="004A5453" w:rsidRDefault="00066BB5" w:rsidP="0086369F">
            <w:r>
              <w:t xml:space="preserve">Debian, </w:t>
            </w:r>
            <w:proofErr w:type="spellStart"/>
            <w:r>
              <w:t>ubuntu</w:t>
            </w:r>
            <w:proofErr w:type="spellEnd"/>
            <w:r>
              <w:t>, win10, ….</w:t>
            </w:r>
          </w:p>
        </w:tc>
      </w:tr>
    </w:tbl>
    <w:p w:rsidR="004A5453" w:rsidRDefault="004A5453"/>
    <w:p w:rsidR="005867DB" w:rsidRDefault="005867DB"/>
    <w:p w:rsidR="005867DB" w:rsidRDefault="005867DB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5867DB" w:rsidTr="000051F9">
        <w:tc>
          <w:tcPr>
            <w:tcW w:w="2122" w:type="dxa"/>
          </w:tcPr>
          <w:p w:rsidR="005867DB" w:rsidRPr="005867DB" w:rsidRDefault="005867DB">
            <w:r>
              <w:rPr>
                <w:b/>
                <w:bCs/>
              </w:rPr>
              <w:lastRenderedPageBreak/>
              <w:t>Cores</w:t>
            </w:r>
          </w:p>
        </w:tc>
        <w:tc>
          <w:tcPr>
            <w:tcW w:w="6940" w:type="dxa"/>
          </w:tcPr>
          <w:p w:rsidR="005867DB" w:rsidRDefault="005867DB">
            <w:r>
              <w:t xml:space="preserve">Anzahl der </w:t>
            </w:r>
            <w:proofErr w:type="spellStart"/>
            <w:r>
              <w:t>virtuelen</w:t>
            </w:r>
            <w:proofErr w:type="spellEnd"/>
            <w:r>
              <w:t xml:space="preserve"> </w:t>
            </w:r>
            <w:proofErr w:type="spellStart"/>
            <w:r>
              <w:t>prozessor</w:t>
            </w:r>
            <w:proofErr w:type="spellEnd"/>
            <w:r>
              <w:t xml:space="preserve"> kerne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atentyp</w:t>
            </w:r>
          </w:p>
        </w:tc>
        <w:tc>
          <w:tcPr>
            <w:tcW w:w="6940" w:type="dxa"/>
          </w:tcPr>
          <w:p w:rsidR="005867DB" w:rsidRDefault="005867DB" w:rsidP="005867DB">
            <w:proofErr w:type="spellStart"/>
            <w:r>
              <w:t>Number</w:t>
            </w:r>
            <w:proofErr w:type="spellEnd"/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Wertevergabe</w:t>
            </w:r>
          </w:p>
        </w:tc>
        <w:tc>
          <w:tcPr>
            <w:tcW w:w="6940" w:type="dxa"/>
          </w:tcPr>
          <w:p w:rsidR="005867DB" w:rsidRDefault="005867DB" w:rsidP="005867DB">
            <w:r>
              <w:t xml:space="preserve">Durch </w:t>
            </w:r>
            <w:proofErr w:type="spellStart"/>
            <w:r>
              <w:t>admin</w:t>
            </w:r>
            <w:proofErr w:type="spellEnd"/>
            <w:r>
              <w:t xml:space="preserve"> bei </w:t>
            </w:r>
            <w:proofErr w:type="spellStart"/>
            <w:r>
              <w:t>einrichtung</w:t>
            </w:r>
            <w:proofErr w:type="spellEnd"/>
            <w:r>
              <w:t xml:space="preserve"> der VM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efault-Wert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Null-Wert erlaubt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uplikate Erlaubt</w:t>
            </w:r>
          </w:p>
        </w:tc>
        <w:tc>
          <w:tcPr>
            <w:tcW w:w="6940" w:type="dxa"/>
          </w:tcPr>
          <w:p w:rsidR="005867DB" w:rsidRDefault="005867DB" w:rsidP="005867DB">
            <w:r>
              <w:t>Ja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PK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Beispiel werte</w:t>
            </w:r>
          </w:p>
        </w:tc>
        <w:tc>
          <w:tcPr>
            <w:tcW w:w="6940" w:type="dxa"/>
          </w:tcPr>
          <w:p w:rsidR="005867DB" w:rsidRDefault="005867DB" w:rsidP="005867DB">
            <w:r>
              <w:t>1, 3, 8, 16, …</w:t>
            </w:r>
          </w:p>
        </w:tc>
      </w:tr>
    </w:tbl>
    <w:p w:rsidR="005867DB" w:rsidRDefault="005867DB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5867DB" w:rsidTr="000051F9">
        <w:tc>
          <w:tcPr>
            <w:tcW w:w="2122" w:type="dxa"/>
          </w:tcPr>
          <w:p w:rsidR="005867DB" w:rsidRPr="005867DB" w:rsidRDefault="005867DB" w:rsidP="0086369F">
            <w:r>
              <w:rPr>
                <w:b/>
                <w:bCs/>
              </w:rPr>
              <w:t>RAM</w:t>
            </w:r>
          </w:p>
        </w:tc>
        <w:tc>
          <w:tcPr>
            <w:tcW w:w="6940" w:type="dxa"/>
          </w:tcPr>
          <w:p w:rsidR="005867DB" w:rsidRDefault="005867DB" w:rsidP="0086369F">
            <w:proofErr w:type="spellStart"/>
            <w:r>
              <w:t>VIrueller</w:t>
            </w:r>
            <w:proofErr w:type="spellEnd"/>
            <w:r>
              <w:t xml:space="preserve"> </w:t>
            </w:r>
            <w:proofErr w:type="spellStart"/>
            <w:r>
              <w:t>arbeitsspeicher</w:t>
            </w:r>
            <w:proofErr w:type="spellEnd"/>
            <w:r>
              <w:t xml:space="preserve"> in </w:t>
            </w:r>
            <w:proofErr w:type="spellStart"/>
            <w:r>
              <w:t>gb</w:t>
            </w:r>
            <w:proofErr w:type="spellEnd"/>
          </w:p>
        </w:tc>
      </w:tr>
      <w:tr w:rsidR="005867DB" w:rsidTr="000051F9">
        <w:tc>
          <w:tcPr>
            <w:tcW w:w="2122" w:type="dxa"/>
          </w:tcPr>
          <w:p w:rsidR="005867DB" w:rsidRDefault="005867DB" w:rsidP="0086369F">
            <w:r>
              <w:t>Datentyp</w:t>
            </w:r>
          </w:p>
        </w:tc>
        <w:tc>
          <w:tcPr>
            <w:tcW w:w="6940" w:type="dxa"/>
          </w:tcPr>
          <w:p w:rsidR="005867DB" w:rsidRDefault="00CC4F35" w:rsidP="0086369F">
            <w:r>
              <w:t>Varchar2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86369F">
            <w:r>
              <w:t>Wertevergabe</w:t>
            </w:r>
          </w:p>
        </w:tc>
        <w:tc>
          <w:tcPr>
            <w:tcW w:w="6940" w:type="dxa"/>
          </w:tcPr>
          <w:p w:rsidR="005867DB" w:rsidRDefault="005867DB" w:rsidP="0086369F">
            <w:r>
              <w:t xml:space="preserve">Durch </w:t>
            </w:r>
            <w:proofErr w:type="spellStart"/>
            <w:r>
              <w:t>admin</w:t>
            </w:r>
            <w:proofErr w:type="spellEnd"/>
            <w:r>
              <w:t xml:space="preserve"> bei </w:t>
            </w:r>
            <w:proofErr w:type="spellStart"/>
            <w:r>
              <w:t>einrichtung</w:t>
            </w:r>
            <w:proofErr w:type="spellEnd"/>
            <w:r>
              <w:t xml:space="preserve"> der VM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86369F">
            <w:r>
              <w:t>Default-Wert</w:t>
            </w:r>
          </w:p>
        </w:tc>
        <w:tc>
          <w:tcPr>
            <w:tcW w:w="6940" w:type="dxa"/>
          </w:tcPr>
          <w:p w:rsidR="005867DB" w:rsidRDefault="005867DB" w:rsidP="0086369F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86369F">
            <w:r>
              <w:t>Null-Wert erlaubt</w:t>
            </w:r>
          </w:p>
        </w:tc>
        <w:tc>
          <w:tcPr>
            <w:tcW w:w="6940" w:type="dxa"/>
          </w:tcPr>
          <w:p w:rsidR="005867DB" w:rsidRDefault="005867DB" w:rsidP="0086369F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86369F">
            <w:r>
              <w:t>Duplikate Erlaubt</w:t>
            </w:r>
          </w:p>
        </w:tc>
        <w:tc>
          <w:tcPr>
            <w:tcW w:w="6940" w:type="dxa"/>
          </w:tcPr>
          <w:p w:rsidR="005867DB" w:rsidRDefault="005867DB" w:rsidP="0086369F">
            <w:r>
              <w:t>Ja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86369F">
            <w:r>
              <w:t>PK</w:t>
            </w:r>
          </w:p>
        </w:tc>
        <w:tc>
          <w:tcPr>
            <w:tcW w:w="6940" w:type="dxa"/>
          </w:tcPr>
          <w:p w:rsidR="005867DB" w:rsidRDefault="005867DB" w:rsidP="0086369F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86369F">
            <w:r>
              <w:t>Beispiel werte</w:t>
            </w:r>
          </w:p>
        </w:tc>
        <w:tc>
          <w:tcPr>
            <w:tcW w:w="6940" w:type="dxa"/>
          </w:tcPr>
          <w:p w:rsidR="005867DB" w:rsidRDefault="00CC4F35" w:rsidP="0086369F">
            <w:r>
              <w:t>1024</w:t>
            </w:r>
            <w:r w:rsidR="005867DB">
              <w:t xml:space="preserve"> , 8</w:t>
            </w:r>
            <w:r>
              <w:t>000</w:t>
            </w:r>
            <w:r w:rsidR="005867DB">
              <w:t>, 16</w:t>
            </w:r>
            <w:r>
              <w:t>00</w:t>
            </w:r>
            <w:r w:rsidR="005867DB">
              <w:t>, …</w:t>
            </w:r>
          </w:p>
        </w:tc>
      </w:tr>
    </w:tbl>
    <w:p w:rsidR="005867DB" w:rsidRDefault="005867DB"/>
    <w:p w:rsidR="005C3E3A" w:rsidRDefault="005C3E3A"/>
    <w:p w:rsidR="005C3E3A" w:rsidRDefault="005C3E3A"/>
    <w:p w:rsidR="005C3E3A" w:rsidRDefault="005C3E3A">
      <w:r>
        <w:t>Beziehungen der Entitäten</w:t>
      </w:r>
    </w:p>
    <w:p w:rsidR="005C3E3A" w:rsidRDefault="005C3E3A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847"/>
        <w:gridCol w:w="4165"/>
        <w:gridCol w:w="4050"/>
      </w:tblGrid>
      <w:tr w:rsidR="005C3E3A" w:rsidTr="005C3E3A">
        <w:tc>
          <w:tcPr>
            <w:tcW w:w="734" w:type="dxa"/>
          </w:tcPr>
          <w:p w:rsidR="005C3E3A" w:rsidRDefault="005C3E3A" w:rsidP="005C3E3A"/>
        </w:tc>
        <w:tc>
          <w:tcPr>
            <w:tcW w:w="4223" w:type="dxa"/>
          </w:tcPr>
          <w:p w:rsidR="005C3E3A" w:rsidRDefault="005C3E3A" w:rsidP="005C3E3A">
            <w:r>
              <w:t>Beteiligung</w:t>
            </w:r>
          </w:p>
        </w:tc>
        <w:tc>
          <w:tcPr>
            <w:tcW w:w="4105" w:type="dxa"/>
          </w:tcPr>
          <w:p w:rsidR="005C3E3A" w:rsidRDefault="005C3E3A" w:rsidP="005C3E3A">
            <w:r>
              <w:t>Kardinalität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Host</w:t>
            </w:r>
          </w:p>
        </w:tc>
        <w:tc>
          <w:tcPr>
            <w:tcW w:w="4223" w:type="dxa"/>
          </w:tcPr>
          <w:p w:rsidR="005C3E3A" w:rsidRDefault="005C3E3A" w:rsidP="005C3E3A">
            <w:r>
              <w:t>1</w:t>
            </w:r>
          </w:p>
          <w:p w:rsidR="005C3E3A" w:rsidRDefault="005C3E3A" w:rsidP="005C3E3A"/>
          <w:p w:rsidR="005C3E3A" w:rsidRDefault="005C3E3A" w:rsidP="005C3E3A">
            <w:r>
              <w:t>Es wird ein host benötigt um einen Client zu erstellen</w:t>
            </w:r>
          </w:p>
        </w:tc>
        <w:tc>
          <w:tcPr>
            <w:tcW w:w="4105" w:type="dxa"/>
          </w:tcPr>
          <w:p w:rsidR="005C3E3A" w:rsidRDefault="005C3E3A" w:rsidP="005C3E3A">
            <w:r>
              <w:t>N</w:t>
            </w:r>
          </w:p>
          <w:p w:rsidR="005C3E3A" w:rsidRDefault="005C3E3A" w:rsidP="005C3E3A"/>
          <w:p w:rsidR="005C3E3A" w:rsidRDefault="005C3E3A" w:rsidP="005C3E3A">
            <w:r>
              <w:t>Ein Host kann mehrere Clients haben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Client</w:t>
            </w:r>
          </w:p>
        </w:tc>
        <w:tc>
          <w:tcPr>
            <w:tcW w:w="4223" w:type="dxa"/>
          </w:tcPr>
          <w:p w:rsidR="005C3E3A" w:rsidRDefault="005C3E3A" w:rsidP="005C3E3A">
            <w:r>
              <w:t>0</w:t>
            </w:r>
          </w:p>
          <w:p w:rsidR="005C3E3A" w:rsidRDefault="005C3E3A" w:rsidP="005C3E3A"/>
          <w:p w:rsidR="005C3E3A" w:rsidRDefault="005C3E3A" w:rsidP="005C3E3A">
            <w:r>
              <w:t>Ein host braucht keinen Client</w:t>
            </w:r>
          </w:p>
        </w:tc>
        <w:tc>
          <w:tcPr>
            <w:tcW w:w="4105" w:type="dxa"/>
          </w:tcPr>
          <w:p w:rsidR="005C3E3A" w:rsidRDefault="005C3E3A" w:rsidP="005C3E3A">
            <w:r>
              <w:t>1</w:t>
            </w:r>
          </w:p>
          <w:p w:rsidR="005C3E3A" w:rsidRDefault="005C3E3A" w:rsidP="005C3E3A"/>
          <w:p w:rsidR="005C3E3A" w:rsidRDefault="005C3E3A" w:rsidP="005C3E3A">
            <w:r>
              <w:t xml:space="preserve">Ein </w:t>
            </w:r>
            <w:proofErr w:type="spellStart"/>
            <w:r>
              <w:t>client</w:t>
            </w:r>
            <w:proofErr w:type="spellEnd"/>
            <w:r>
              <w:t xml:space="preserve"> kann nur einen Host haben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Sub</w:t>
            </w:r>
            <w:r w:rsidR="00623C9D">
              <w:t>n</w:t>
            </w:r>
            <w:r>
              <w:t>et</w:t>
            </w:r>
          </w:p>
        </w:tc>
        <w:tc>
          <w:tcPr>
            <w:tcW w:w="4223" w:type="dxa"/>
          </w:tcPr>
          <w:p w:rsidR="005C3E3A" w:rsidRDefault="005C3E3A" w:rsidP="005C3E3A">
            <w:r>
              <w:t>0</w:t>
            </w:r>
          </w:p>
          <w:p w:rsidR="005C3E3A" w:rsidRDefault="005C3E3A" w:rsidP="005C3E3A"/>
          <w:p w:rsidR="005C3E3A" w:rsidRDefault="005C3E3A" w:rsidP="005C3E3A">
            <w:r>
              <w:t xml:space="preserve">Es muss kein </w:t>
            </w:r>
            <w:proofErr w:type="spellStart"/>
            <w:r>
              <w:t>subnet</w:t>
            </w:r>
            <w:proofErr w:type="spellEnd"/>
            <w:r>
              <w:t xml:space="preserve"> geben um einen host oder </w:t>
            </w:r>
            <w:proofErr w:type="spellStart"/>
            <w:r>
              <w:t>client</w:t>
            </w:r>
            <w:proofErr w:type="spellEnd"/>
            <w:r>
              <w:t xml:space="preserve"> zu erstellen</w:t>
            </w:r>
          </w:p>
        </w:tc>
        <w:tc>
          <w:tcPr>
            <w:tcW w:w="4105" w:type="dxa"/>
          </w:tcPr>
          <w:p w:rsidR="005C3E3A" w:rsidRDefault="005C3E3A" w:rsidP="005C3E3A">
            <w:r>
              <w:t>1</w:t>
            </w:r>
          </w:p>
          <w:p w:rsidR="005C3E3A" w:rsidRDefault="005C3E3A" w:rsidP="005C3E3A"/>
          <w:p w:rsidR="005C3E3A" w:rsidRDefault="005C3E3A" w:rsidP="005C3E3A">
            <w:r>
              <w:t>D</w:t>
            </w:r>
            <w:r w:rsidR="00623C9D">
              <w:t>erzeit kann sich ein Client nur in einem Subnet aufhalten</w:t>
            </w:r>
          </w:p>
        </w:tc>
      </w:tr>
    </w:tbl>
    <w:p w:rsidR="005C3E3A" w:rsidRPr="005C3E3A" w:rsidRDefault="005C3E3A" w:rsidP="005C3E3A"/>
    <w:p w:rsidR="005C3E3A" w:rsidRPr="005C3E3A" w:rsidRDefault="005C3E3A" w:rsidP="005C3E3A"/>
    <w:p w:rsidR="005C3E3A" w:rsidRPr="005C3E3A" w:rsidRDefault="005C3E3A" w:rsidP="005C3E3A"/>
    <w:p w:rsidR="005C3E3A" w:rsidRPr="005C3E3A" w:rsidRDefault="005C3E3A" w:rsidP="005C3E3A"/>
    <w:p w:rsidR="005C3E3A" w:rsidRPr="005C3E3A" w:rsidRDefault="005C3E3A" w:rsidP="005C3E3A"/>
    <w:p w:rsidR="005C3E3A" w:rsidRPr="005C3E3A" w:rsidRDefault="005C3E3A" w:rsidP="005C3E3A"/>
    <w:p w:rsidR="005C3E3A" w:rsidRPr="005C3E3A" w:rsidRDefault="005C3E3A" w:rsidP="005C3E3A"/>
    <w:p w:rsidR="005C3E3A" w:rsidRDefault="005C3E3A" w:rsidP="005C3E3A">
      <w:pPr>
        <w:tabs>
          <w:tab w:val="left" w:pos="1230"/>
        </w:tabs>
      </w:pPr>
    </w:p>
    <w:p w:rsidR="00623C9D" w:rsidRDefault="00623C9D" w:rsidP="005C3E3A">
      <w:pPr>
        <w:tabs>
          <w:tab w:val="left" w:pos="1230"/>
        </w:tabs>
      </w:pPr>
      <w:r>
        <w:lastRenderedPageBreak/>
        <w:t>Entity Rela</w:t>
      </w:r>
      <w:r w:rsidR="00EA50A1">
        <w:t>tion Modell</w:t>
      </w:r>
    </w:p>
    <w:p w:rsidR="00EA50A1" w:rsidRDefault="00EA50A1" w:rsidP="005C3E3A">
      <w:pPr>
        <w:tabs>
          <w:tab w:val="left" w:pos="1230"/>
        </w:tabs>
      </w:pPr>
    </w:p>
    <w:p w:rsidR="00EA50A1" w:rsidRPr="00EA50A1" w:rsidRDefault="00EA50A1" w:rsidP="005C3E3A">
      <w:pPr>
        <w:tabs>
          <w:tab w:val="left" w:pos="1230"/>
        </w:tabs>
        <w:rPr>
          <w:u w:val="single"/>
        </w:rPr>
      </w:pPr>
      <w:r w:rsidRPr="00EA50A1">
        <w:rPr>
          <w:u w:val="single"/>
        </w:rPr>
        <w:t>Gesamt Darstellung</w:t>
      </w:r>
    </w:p>
    <w:p w:rsidR="00EA50A1" w:rsidRDefault="00EA50A1" w:rsidP="005C3E3A">
      <w:pPr>
        <w:tabs>
          <w:tab w:val="left" w:pos="1230"/>
        </w:tabs>
      </w:pPr>
    </w:p>
    <w:p w:rsidR="00EA50A1" w:rsidRDefault="00EA50A1" w:rsidP="005C3E3A">
      <w:pPr>
        <w:tabs>
          <w:tab w:val="left" w:pos="1230"/>
        </w:tabs>
      </w:pPr>
      <w:r>
        <w:object w:dxaOrig="22141" w:dyaOrig="6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30pt" o:ole="">
            <v:imagedata r:id="rId4" o:title=""/>
          </v:shape>
          <o:OLEObject Type="Embed" ProgID="Visio.Drawing.15" ShapeID="_x0000_i1025" DrawAspect="Content" ObjectID="_1646634136" r:id="rId5"/>
        </w:object>
      </w:r>
    </w:p>
    <w:p w:rsidR="00EA50A1" w:rsidRDefault="00EA50A1" w:rsidP="005C3E3A">
      <w:pPr>
        <w:tabs>
          <w:tab w:val="left" w:pos="1230"/>
        </w:tabs>
      </w:pPr>
    </w:p>
    <w:p w:rsidR="00EA50A1" w:rsidRDefault="00EA50A1" w:rsidP="005C3E3A">
      <w:pPr>
        <w:tabs>
          <w:tab w:val="left" w:pos="1230"/>
        </w:tabs>
        <w:rPr>
          <w:u w:val="single"/>
        </w:rPr>
      </w:pPr>
      <w:r w:rsidRPr="00AF0DBD">
        <w:rPr>
          <w:u w:val="single"/>
        </w:rPr>
        <w:t xml:space="preserve">Detail- </w:t>
      </w:r>
      <w:r w:rsidR="00237783" w:rsidRPr="00AF0DBD">
        <w:rPr>
          <w:u w:val="single"/>
        </w:rPr>
        <w:t>Darstellung</w:t>
      </w:r>
    </w:p>
    <w:p w:rsidR="00AF0DBD" w:rsidRPr="00174159" w:rsidRDefault="00AF0DBD" w:rsidP="005C3E3A">
      <w:pPr>
        <w:tabs>
          <w:tab w:val="left" w:pos="1230"/>
        </w:tabs>
        <w:rPr>
          <w:u w:val="single"/>
        </w:rPr>
      </w:pPr>
      <w:r w:rsidRPr="00174159">
        <w:rPr>
          <w:u w:val="single"/>
        </w:rPr>
        <w:t>Host</w:t>
      </w:r>
    </w:p>
    <w:p w:rsidR="00AF0DBD" w:rsidRDefault="00237783" w:rsidP="005C3E3A">
      <w:pPr>
        <w:tabs>
          <w:tab w:val="left" w:pos="1230"/>
        </w:tabs>
      </w:pPr>
      <w:r>
        <w:object w:dxaOrig="6101" w:dyaOrig="5391">
          <v:shape id="_x0000_i1027" type="#_x0000_t75" style="width:153.5pt;height:136pt" o:ole="">
            <v:imagedata r:id="rId6" o:title=""/>
          </v:shape>
          <o:OLEObject Type="Embed" ProgID="Visio.Drawing.15" ShapeID="_x0000_i1027" DrawAspect="Content" ObjectID="_1646634137" r:id="rId7"/>
        </w:object>
      </w:r>
      <w:r>
        <w:tab/>
      </w:r>
      <w:r>
        <w:tab/>
      </w:r>
      <w:r>
        <w:tab/>
      </w:r>
    </w:p>
    <w:p w:rsidR="00174159" w:rsidRDefault="00AF0DBD" w:rsidP="005C3E3A">
      <w:pPr>
        <w:tabs>
          <w:tab w:val="left" w:pos="1230"/>
        </w:tabs>
      </w:pPr>
      <w:r w:rsidRPr="00174159">
        <w:rPr>
          <w:u w:val="single"/>
        </w:rPr>
        <w:t>Subnet</w:t>
      </w:r>
      <w:r w:rsidR="00174159">
        <w:tab/>
      </w:r>
      <w:r w:rsidR="00174159">
        <w:tab/>
      </w:r>
      <w:r w:rsidR="00174159">
        <w:tab/>
      </w:r>
      <w:r w:rsidR="00174159">
        <w:tab/>
      </w:r>
      <w:r w:rsidR="00174159">
        <w:tab/>
        <w:t xml:space="preserve">       </w:t>
      </w:r>
      <w:r w:rsidR="00174159" w:rsidRPr="00174159">
        <w:rPr>
          <w:u w:val="single"/>
        </w:rPr>
        <w:t>Client</w:t>
      </w:r>
    </w:p>
    <w:p w:rsidR="00237783" w:rsidRDefault="00AF0DBD" w:rsidP="005C3E3A">
      <w:pPr>
        <w:tabs>
          <w:tab w:val="left" w:pos="1230"/>
        </w:tabs>
      </w:pPr>
      <w:r>
        <w:t xml:space="preserve">   </w:t>
      </w:r>
      <w:r w:rsidR="00237783">
        <w:object w:dxaOrig="3231" w:dyaOrig="3151">
          <v:shape id="_x0000_i1035" type="#_x0000_t75" style="width:83pt;height:80.5pt" o:ole="">
            <v:imagedata r:id="rId8" o:title=""/>
          </v:shape>
          <o:OLEObject Type="Embed" ProgID="Visio.Drawing.15" ShapeID="_x0000_i1035" DrawAspect="Content" ObjectID="_1646634138" r:id="rId9"/>
        </w:object>
      </w:r>
      <w:r w:rsidR="00174159">
        <w:t xml:space="preserve">                                          </w:t>
      </w:r>
      <w:r w:rsidR="00174159">
        <w:object w:dxaOrig="9990" w:dyaOrig="6241">
          <v:shape id="_x0000_i1041" type="#_x0000_t75" style="width:258pt;height:161.5pt" o:ole="">
            <v:imagedata r:id="rId10" o:title=""/>
          </v:shape>
          <o:OLEObject Type="Embed" ProgID="Visio.Drawing.15" ShapeID="_x0000_i1041" DrawAspect="Content" ObjectID="_1646634139" r:id="rId11"/>
        </w:object>
      </w:r>
    </w:p>
    <w:p w:rsidR="00237783" w:rsidRDefault="00237783" w:rsidP="005C3E3A">
      <w:pPr>
        <w:tabs>
          <w:tab w:val="left" w:pos="1230"/>
        </w:tabs>
      </w:pPr>
    </w:p>
    <w:p w:rsidR="00237783" w:rsidRDefault="00237783" w:rsidP="005C3E3A">
      <w:pPr>
        <w:tabs>
          <w:tab w:val="left" w:pos="1230"/>
        </w:tabs>
      </w:pPr>
    </w:p>
    <w:p w:rsidR="00174159" w:rsidRDefault="00174159" w:rsidP="005C3E3A">
      <w:pPr>
        <w:tabs>
          <w:tab w:val="left" w:pos="1230"/>
        </w:tabs>
      </w:pPr>
    </w:p>
    <w:p w:rsidR="00174159" w:rsidRDefault="00174159" w:rsidP="005C3E3A">
      <w:pPr>
        <w:tabs>
          <w:tab w:val="left" w:pos="1230"/>
        </w:tabs>
      </w:pPr>
    </w:p>
    <w:p w:rsidR="00174159" w:rsidRDefault="00174159" w:rsidP="005C3E3A">
      <w:pPr>
        <w:tabs>
          <w:tab w:val="left" w:pos="1230"/>
        </w:tabs>
      </w:pPr>
    </w:p>
    <w:p w:rsidR="00174159" w:rsidRDefault="00174159" w:rsidP="005C3E3A">
      <w:pPr>
        <w:tabs>
          <w:tab w:val="left" w:pos="1230"/>
        </w:tabs>
      </w:pPr>
    </w:p>
    <w:p w:rsidR="00174159" w:rsidRDefault="00174159" w:rsidP="005C3E3A">
      <w:pPr>
        <w:tabs>
          <w:tab w:val="left" w:pos="1230"/>
        </w:tabs>
      </w:pPr>
    </w:p>
    <w:p w:rsidR="00237783" w:rsidRPr="005C3E3A" w:rsidRDefault="00237783" w:rsidP="005C3E3A">
      <w:pPr>
        <w:tabs>
          <w:tab w:val="left" w:pos="1230"/>
        </w:tabs>
      </w:pPr>
    </w:p>
    <w:sectPr w:rsidR="00237783" w:rsidRPr="005C3E3A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8CF"/>
    <w:rsid w:val="000051F9"/>
    <w:rsid w:val="00066BB5"/>
    <w:rsid w:val="00174159"/>
    <w:rsid w:val="00237783"/>
    <w:rsid w:val="003234A0"/>
    <w:rsid w:val="004A5453"/>
    <w:rsid w:val="004F6926"/>
    <w:rsid w:val="005867DB"/>
    <w:rsid w:val="005C3E3A"/>
    <w:rsid w:val="00623C9D"/>
    <w:rsid w:val="00AF0DBD"/>
    <w:rsid w:val="00BD48CF"/>
    <w:rsid w:val="00CC4F35"/>
    <w:rsid w:val="00EA5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BDED58"/>
  <w15:chartTrackingRefBased/>
  <w15:docId w15:val="{A6BBF24A-3FA2-4A8F-893F-AE07B66969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5867DB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39"/>
    <w:rsid w:val="00BD48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12</Words>
  <Characters>1968</Characters>
  <Application>Microsoft Office Word</Application>
  <DocSecurity>0</DocSecurity>
  <Lines>16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face</dc:creator>
  <cp:keywords/>
  <dc:description/>
  <cp:lastModifiedBy>Surface</cp:lastModifiedBy>
  <cp:revision>8</cp:revision>
  <dcterms:created xsi:type="dcterms:W3CDTF">2020-03-24T21:52:00Z</dcterms:created>
  <dcterms:modified xsi:type="dcterms:W3CDTF">2020-03-25T08:35:00Z</dcterms:modified>
</cp:coreProperties>
</file>